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3A6AB306" w:rsidR="009C1E86" w:rsidRPr="00BE0656" w:rsidRDefault="00630B75" w:rsidP="00BE0656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BE0656">
              <w:rPr>
                <w:sz w:val="24"/>
                <w:szCs w:val="24"/>
                <w:lang w:eastAsia="en-US"/>
              </w:rPr>
              <w:t>6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02AA711E" w:rsidR="00630B75" w:rsidRDefault="00630B75" w:rsidP="00BE065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BE0656">
              <w:t>Хранимые процедуры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79980EE5" w:rsidR="00630B75" w:rsidRDefault="00663E96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 w:rsidR="00C302A9"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А.И.Белов</w:t>
            </w:r>
            <w:proofErr w:type="spellEnd"/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644C1ACD" w14:textId="57604B23" w:rsidR="00630B75" w:rsidRDefault="00916D34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7353743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625A4941" w:rsidR="00630B75" w:rsidRDefault="00630B75" w:rsidP="00630B75"/>
    <w:p w14:paraId="3CB93D1F" w14:textId="7E4065AF" w:rsidR="00CF2E5E" w:rsidRPr="00CF2E5E" w:rsidRDefault="00523D4A" w:rsidP="00CF2E5E">
      <w:pPr>
        <w:pStyle w:val="a6"/>
        <w:numPr>
          <w:ilvl w:val="0"/>
          <w:numId w:val="1"/>
        </w:numPr>
      </w:pPr>
      <w:r>
        <w:lastRenderedPageBreak/>
        <w:t>Назначение, тексты ХП и их вызовов</w:t>
      </w:r>
    </w:p>
    <w:p w14:paraId="47ECB64E" w14:textId="77777777" w:rsidR="00CF2E5E" w:rsidRDefault="00CF2E5E" w:rsidP="00CF2E5E">
      <w:pPr>
        <w:pStyle w:val="a6"/>
      </w:pPr>
    </w:p>
    <w:p w14:paraId="71E15843" w14:textId="0BEE2A88" w:rsidR="00F25529" w:rsidRDefault="00523D4A" w:rsidP="00523D4A">
      <w:pPr>
        <w:pStyle w:val="a6"/>
        <w:numPr>
          <w:ilvl w:val="0"/>
          <w:numId w:val="2"/>
        </w:numPr>
      </w:pPr>
      <w:r>
        <w:t>Добавление нового участка, в случае если указанной линии не существует, добавить ее</w:t>
      </w:r>
    </w:p>
    <w:p w14:paraId="6CE25A56" w14:textId="59A38DF9" w:rsidR="00523D4A" w:rsidRPr="00523D4A" w:rsidRDefault="00523D4A" w:rsidP="00523D4A">
      <w:pPr>
        <w:ind w:left="360"/>
        <w:rPr>
          <w:lang w:val="en-US"/>
        </w:rPr>
      </w:pPr>
      <w:r>
        <w:t>Создание</w:t>
      </w:r>
      <w:r w:rsidRPr="00A81BF7">
        <w:rPr>
          <w:lang w:val="en-US"/>
        </w:rPr>
        <w:t>:</w:t>
      </w:r>
    </w:p>
    <w:p w14:paraId="50333D42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s_area</w:t>
      </w:r>
      <w:proofErr w:type="spellEnd"/>
    </w:p>
    <w:p w14:paraId="58C1F7D3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244D343E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40D9F927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@lineNum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53823B7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@siz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5BECF16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@pric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141B7442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7C47C5B7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6878F118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line_new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02C60A0D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area_new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027C5085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629AFD8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in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lineNum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84BE4C8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lineNum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2948D78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041301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line_new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OP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 Lin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R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ID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SC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F59E21C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areaNum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line_new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siz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pric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F2611E6" w14:textId="77777777" w:rsidR="00916D34" w:rsidRDefault="00916D34" w:rsidP="00916D34">
      <w:pPr>
        <w:ind w:left="360"/>
        <w:rPr>
          <w:rFonts w:ascii="Consolas" w:hAnsi="Consolas" w:cs="Consolas"/>
          <w:color w:val="0000FF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0D4874C6" w14:textId="2C345823" w:rsidR="00523D4A" w:rsidRPr="00BE0656" w:rsidRDefault="00523D4A" w:rsidP="00916D34">
      <w:pPr>
        <w:ind w:left="360"/>
        <w:rPr>
          <w:lang w:val="en-US"/>
        </w:rPr>
      </w:pPr>
      <w:r>
        <w:t>Вызов</w:t>
      </w:r>
      <w:r w:rsidRPr="00BE0656">
        <w:rPr>
          <w:lang w:val="en-US"/>
        </w:rPr>
        <w:t>:</w:t>
      </w:r>
    </w:p>
    <w:p w14:paraId="568B3ECA" w14:textId="5B2193B7" w:rsid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ins_area</w:t>
      </w:r>
      <w:proofErr w:type="spellEnd"/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322CC6B9" w14:textId="6E68FEDD" w:rsidR="00A81BF7" w:rsidRPr="00523D4A" w:rsidRDefault="00A81BF7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 w:rsidRPr="00A81BF7">
        <w:rPr>
          <w:rFonts w:ascii="Consolas" w:hAnsi="Consolas" w:cs="Consolas"/>
          <w:sz w:val="19"/>
          <w:szCs w:val="19"/>
          <w:lang w:val="en-US"/>
        </w:rPr>
        <w:t>= 8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,</w:t>
      </w:r>
    </w:p>
    <w:p w14:paraId="36F4AC7E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@lineNum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38A20D5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@size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10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F4F0F1F" w14:textId="50E15B40" w:rsidR="00523D4A" w:rsidRDefault="00523D4A" w:rsidP="00523D4A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@price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00000</w:t>
      </w:r>
    </w:p>
    <w:p w14:paraId="70767CF0" w14:textId="1C7780DB" w:rsidR="00523D4A" w:rsidRDefault="00523D4A" w:rsidP="00523D4A"/>
    <w:p w14:paraId="5243DDF0" w14:textId="5D982E4D" w:rsidR="00523D4A" w:rsidRDefault="00523D4A" w:rsidP="00523D4A">
      <w:pPr>
        <w:pStyle w:val="a6"/>
        <w:numPr>
          <w:ilvl w:val="0"/>
          <w:numId w:val="2"/>
        </w:numPr>
      </w:pPr>
      <w:r>
        <w:t>Удаление участка, проверка наличия строений на участке, удаление линии если на ней не осталось участков</w:t>
      </w:r>
    </w:p>
    <w:p w14:paraId="0BBE27F9" w14:textId="201E5362" w:rsidR="00523D4A" w:rsidRPr="00523D4A" w:rsidRDefault="00523D4A" w:rsidP="00523D4A">
      <w:pPr>
        <w:ind w:left="360"/>
        <w:rPr>
          <w:lang w:val="en-US"/>
        </w:rPr>
      </w:pPr>
      <w:r>
        <w:t>Создание</w:t>
      </w:r>
      <w:r w:rsidRPr="00523D4A">
        <w:rPr>
          <w:lang w:val="en-US"/>
        </w:rPr>
        <w:t>:</w:t>
      </w:r>
    </w:p>
    <w:p w14:paraId="632B4A40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el_area</w:t>
      </w:r>
      <w:proofErr w:type="spellEnd"/>
    </w:p>
    <w:p w14:paraId="0ECC6167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1C17253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054BC60E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46F9A9C7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72F314F3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areaNum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7277B06D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lineDelId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74B83311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lineDel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areaNum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98BFB8D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A3E2B1C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areaNum</w:t>
      </w:r>
    </w:p>
    <w:p w14:paraId="6E08B7AC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5F7B2DE7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lineDel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39CF0D4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lineDelId</w:t>
      </w:r>
    </w:p>
    <w:p w14:paraId="06CFBCCD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6A8AB865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Error'</w:t>
      </w:r>
    </w:p>
    <w:p w14:paraId="0994F880" w14:textId="7980DD02" w:rsidR="00523D4A" w:rsidRDefault="00916D34" w:rsidP="00916D34">
      <w:pPr>
        <w:ind w:left="360"/>
        <w:rPr>
          <w:rFonts w:ascii="Consolas" w:hAnsi="Consolas" w:cs="Consolas"/>
          <w:color w:val="0000FF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5FAB8C90" w14:textId="77777777" w:rsidR="00916D34" w:rsidRDefault="00916D34" w:rsidP="00916D34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BFE517C" w14:textId="74F98C23" w:rsidR="00523D4A" w:rsidRDefault="00523D4A" w:rsidP="00523D4A">
      <w:pPr>
        <w:pStyle w:val="a6"/>
        <w:numPr>
          <w:ilvl w:val="0"/>
          <w:numId w:val="2"/>
        </w:numPr>
      </w:pPr>
      <w:r>
        <w:lastRenderedPageBreak/>
        <w:t>Каскадное удаление владельца</w:t>
      </w:r>
    </w:p>
    <w:p w14:paraId="2688DEF6" w14:textId="77777777" w:rsidR="00523D4A" w:rsidRPr="00523D4A" w:rsidRDefault="00523D4A" w:rsidP="00523D4A">
      <w:pPr>
        <w:ind w:left="360"/>
        <w:rPr>
          <w:lang w:val="en-US"/>
        </w:rPr>
      </w:pPr>
      <w:r>
        <w:t>Создание</w:t>
      </w:r>
      <w:r w:rsidRPr="00523D4A">
        <w:rPr>
          <w:lang w:val="en-US"/>
        </w:rPr>
        <w:t>:</w:t>
      </w:r>
    </w:p>
    <w:p w14:paraId="0C16B721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del_cascade_owner</w:t>
      </w:r>
      <w:proofErr w:type="spellEnd"/>
    </w:p>
    <w:p w14:paraId="5E7C30B9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D660AD6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@ownerID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2EBAA795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49BBD1ED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45713FEC" w14:textId="52CBDEAD" w:rsid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F9543F" w:rsidRPr="00F9543F">
        <w:rPr>
          <w:rFonts w:ascii="Consolas" w:hAnsi="Consolas" w:cs="Consolas"/>
          <w:color w:val="000000"/>
          <w:sz w:val="19"/>
          <w:szCs w:val="19"/>
          <w:lang w:val="en-US"/>
        </w:rPr>
        <w:t>Owner_Area.Id_Owner</w:t>
      </w:r>
      <w:proofErr w:type="spellEnd"/>
      <w:r w:rsidR="00F9543F" w:rsidRPr="00F9543F">
        <w:rPr>
          <w:rFonts w:ascii="Consolas" w:hAnsi="Consolas" w:cs="Consolas"/>
          <w:color w:val="000000"/>
          <w:sz w:val="19"/>
          <w:szCs w:val="19"/>
          <w:lang w:val="en-US"/>
        </w:rPr>
        <w:t>=@ownerID</w:t>
      </w:r>
    </w:p>
    <w:p w14:paraId="0DCBA079" w14:textId="1B7BA043" w:rsidR="00F9543F" w:rsidRPr="00523D4A" w:rsidRDefault="00F9543F" w:rsidP="00F9543F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Owner_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ayment</w:t>
      </w:r>
      <w:proofErr w:type="spellEnd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Owner_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ayment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@ownerID</w:t>
      </w:r>
    </w:p>
    <w:p w14:paraId="24AE1DDF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@ownerID</w:t>
      </w:r>
    </w:p>
    <w:p w14:paraId="4D880537" w14:textId="6E9D6164" w:rsidR="00523D4A" w:rsidRPr="00523D4A" w:rsidRDefault="00523D4A" w:rsidP="00523D4A">
      <w:pPr>
        <w:ind w:left="360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763CF388" w14:textId="77777777" w:rsidR="00523D4A" w:rsidRPr="00523D4A" w:rsidRDefault="00523D4A" w:rsidP="00523D4A">
      <w:pPr>
        <w:ind w:firstLine="360"/>
        <w:rPr>
          <w:lang w:val="en-US"/>
        </w:rPr>
      </w:pPr>
      <w:r>
        <w:t>Вызов</w:t>
      </w:r>
      <w:r w:rsidRPr="00523D4A">
        <w:rPr>
          <w:lang w:val="en-US"/>
        </w:rPr>
        <w:t>:</w:t>
      </w:r>
    </w:p>
    <w:p w14:paraId="505DF744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del_cascade_owner</w:t>
      </w:r>
      <w:proofErr w:type="spellEnd"/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3CF91DF0" w14:textId="48615186" w:rsidR="00523D4A" w:rsidRDefault="00523D4A" w:rsidP="00523D4A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@ownerID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</w:p>
    <w:p w14:paraId="58814C3A" w14:textId="73563B5D" w:rsidR="00F9543F" w:rsidRDefault="00F9543F" w:rsidP="00523D4A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2D210B0B" w14:textId="42460773" w:rsidR="00F9543F" w:rsidRDefault="00F9543F" w:rsidP="00F9543F">
      <w:pPr>
        <w:pStyle w:val="a6"/>
        <w:numPr>
          <w:ilvl w:val="0"/>
          <w:numId w:val="2"/>
        </w:numPr>
      </w:pPr>
      <w:r>
        <w:t>Подсчет кол-ва участков в садоводстве</w:t>
      </w:r>
    </w:p>
    <w:p w14:paraId="67B16D60" w14:textId="77777777" w:rsidR="00F9543F" w:rsidRPr="00523D4A" w:rsidRDefault="00F9543F" w:rsidP="00F9543F">
      <w:pPr>
        <w:ind w:left="360"/>
        <w:rPr>
          <w:lang w:val="en-US"/>
        </w:rPr>
      </w:pPr>
      <w:r>
        <w:t>Создание</w:t>
      </w:r>
      <w:r w:rsidRPr="00523D4A">
        <w:rPr>
          <w:lang w:val="en-US"/>
        </w:rPr>
        <w:t>:</w:t>
      </w:r>
    </w:p>
    <w:p w14:paraId="4232BC8F" w14:textId="77777777" w:rsidR="00F9543F" w:rsidRPr="00BE0656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>count_areas</w:t>
      </w:r>
      <w:proofErr w:type="spellEnd"/>
    </w:p>
    <w:p w14:paraId="2F789EF4" w14:textId="77777777" w:rsidR="00F9543F" w:rsidRPr="00BE0656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4176CAC9" w14:textId="77777777" w:rsidR="00F9543F" w:rsidRPr="00BE0656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054E5A30" w14:textId="77777777" w:rsidR="00F9543F" w:rsidRPr="00F9543F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 xml:space="preserve">RETURN 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9543F"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D561013" w14:textId="77777777" w:rsidR="00F9543F" w:rsidRPr="00BE0656" w:rsidRDefault="00F9543F" w:rsidP="00F9543F">
      <w:pPr>
        <w:ind w:firstLine="360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01CA530E" w14:textId="0F189698" w:rsidR="00F9543F" w:rsidRPr="00523D4A" w:rsidRDefault="00F9543F" w:rsidP="00F9543F">
      <w:pPr>
        <w:ind w:firstLine="360"/>
        <w:rPr>
          <w:lang w:val="en-US"/>
        </w:rPr>
      </w:pPr>
      <w:r>
        <w:t>Вызов</w:t>
      </w:r>
      <w:r w:rsidRPr="00523D4A">
        <w:rPr>
          <w:lang w:val="en-US"/>
        </w:rPr>
        <w:t>:</w:t>
      </w:r>
    </w:p>
    <w:p w14:paraId="4033749B" w14:textId="77777777" w:rsidR="00F9543F" w:rsidRPr="00F9543F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110D21F9" w14:textId="77777777" w:rsidR="00F9543F" w:rsidRPr="00F9543F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>count_areas</w:t>
      </w:r>
      <w:proofErr w:type="spellEnd"/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3FDD01C2" w14:textId="77777777" w:rsidR="00F9543F" w:rsidRPr="00BE0656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FF0000"/>
          <w:sz w:val="19"/>
          <w:szCs w:val="19"/>
          <w:lang w:val="en-US"/>
        </w:rPr>
        <w:t>'Return Status'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4E304703" w14:textId="08E2DDA5" w:rsidR="00F9543F" w:rsidRDefault="00F9543F" w:rsidP="00F9543F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</w:p>
    <w:p w14:paraId="025DCB67" w14:textId="77777777" w:rsidR="00F9543F" w:rsidRDefault="00F9543F" w:rsidP="00F9543F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46F424E5" w14:textId="1C3E9344" w:rsidR="00F9543F" w:rsidRDefault="00F9543F" w:rsidP="00F9543F">
      <w:pPr>
        <w:pStyle w:val="a6"/>
        <w:numPr>
          <w:ilvl w:val="0"/>
          <w:numId w:val="2"/>
        </w:numPr>
      </w:pPr>
      <w:r>
        <w:t>Создание временной статистической таблицы с информацией об кол-ве участков и строений у каждого владельца, а так-же вывод данных о среднем кол-ве участков и строений</w:t>
      </w:r>
    </w:p>
    <w:p w14:paraId="1F383478" w14:textId="77777777" w:rsidR="00F9543F" w:rsidRPr="00523D4A" w:rsidRDefault="00F9543F" w:rsidP="00F9543F">
      <w:pPr>
        <w:ind w:left="360"/>
        <w:rPr>
          <w:lang w:val="en-US"/>
        </w:rPr>
      </w:pPr>
      <w:r>
        <w:t>Создание</w:t>
      </w:r>
      <w:r w:rsidRPr="00523D4A">
        <w:rPr>
          <w:lang w:val="en-US"/>
        </w:rPr>
        <w:t>:</w:t>
      </w:r>
    </w:p>
    <w:p w14:paraId="62DEA22D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foGard</w:t>
      </w:r>
      <w:proofErr w:type="spellEnd"/>
    </w:p>
    <w:p w14:paraId="120096E8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3BA9EDBE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011252FE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</w:p>
    <w:p w14:paraId="370679E5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E7F12B3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ID] [int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BFD0710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 [int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504C6D4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varcha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34CA0EF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Sur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varcha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DC6DCA6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ntArea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 [int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10B8E65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ntBuild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 [int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362741D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30D3195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C34120B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Owner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OwnerNam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OwnerSurnam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4A52602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ur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</w:p>
    <w:p w14:paraId="5EAFF7C9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FC1CACA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ntArea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</w:p>
    <w:p w14:paraId="688D6905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  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an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FROM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n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ID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402C327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057CF1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ntBuild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</w:p>
    <w:p w14:paraId="72971838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  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bi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FROM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i </w:t>
      </w:r>
    </w:p>
    <w:p w14:paraId="2989010D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ID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7FA07FF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E1184ED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</w:p>
    <w:p w14:paraId="21252FEC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AAC3093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AVG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NVER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ntArea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 xml:space="preserve">'Average count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areas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AVG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NVER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ntBuild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Average count builds'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</w:p>
    <w:p w14:paraId="2AD047F4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365193C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ROP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</w:p>
    <w:p w14:paraId="2885D21D" w14:textId="77777777" w:rsidR="00916D34" w:rsidRDefault="00916D34" w:rsidP="00916D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07C4B01" w14:textId="77777777" w:rsidR="00916D34" w:rsidRDefault="00916D34" w:rsidP="00916D34">
      <w:pPr>
        <w:ind w:firstLine="360"/>
        <w:rPr>
          <w:rFonts w:ascii="Consolas" w:hAnsi="Consolas" w:cs="Consolas"/>
          <w:color w:val="0000FF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4041DA40" w14:textId="45EE428F" w:rsidR="00F9543F" w:rsidRPr="00523D4A" w:rsidRDefault="00F9543F" w:rsidP="00916D34">
      <w:pPr>
        <w:ind w:firstLine="360"/>
        <w:rPr>
          <w:lang w:val="en-US"/>
        </w:rPr>
      </w:pPr>
      <w:r>
        <w:t>Вызов</w:t>
      </w:r>
      <w:r w:rsidRPr="00523D4A">
        <w:rPr>
          <w:lang w:val="en-US"/>
        </w:rPr>
        <w:t>:</w:t>
      </w:r>
    </w:p>
    <w:p w14:paraId="509AB5DA" w14:textId="6BF6FE84" w:rsidR="00F20F5F" w:rsidRDefault="00916D34" w:rsidP="00916D34">
      <w:pPr>
        <w:ind w:left="360"/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foGa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d</w:t>
      </w:r>
      <w:proofErr w:type="spellEnd"/>
    </w:p>
    <w:p w14:paraId="7D8EFD98" w14:textId="71A3A2EE" w:rsidR="00916D34" w:rsidRDefault="00916D34" w:rsidP="00916D34">
      <w:pPr>
        <w:ind w:left="360"/>
      </w:pPr>
    </w:p>
    <w:p w14:paraId="2DAE8843" w14:textId="1BAE394D" w:rsidR="00916D34" w:rsidRDefault="00916D34" w:rsidP="00916D34">
      <w:pPr>
        <w:ind w:left="360"/>
      </w:pPr>
    </w:p>
    <w:p w14:paraId="05D8F2FA" w14:textId="6EEE168B" w:rsidR="00916D34" w:rsidRDefault="00916D34" w:rsidP="00916D34">
      <w:pPr>
        <w:ind w:left="360"/>
      </w:pPr>
    </w:p>
    <w:p w14:paraId="3EE3B567" w14:textId="40B30144" w:rsidR="00916D34" w:rsidRDefault="00916D34" w:rsidP="00916D34">
      <w:pPr>
        <w:ind w:left="360"/>
      </w:pPr>
    </w:p>
    <w:p w14:paraId="2E44672B" w14:textId="1136B1D1" w:rsidR="00916D34" w:rsidRDefault="00916D34" w:rsidP="00916D34">
      <w:pPr>
        <w:ind w:left="360"/>
      </w:pPr>
    </w:p>
    <w:p w14:paraId="7A50668E" w14:textId="797B484C" w:rsidR="00916D34" w:rsidRDefault="00916D34" w:rsidP="00916D34">
      <w:pPr>
        <w:ind w:left="360"/>
      </w:pPr>
    </w:p>
    <w:p w14:paraId="09918F69" w14:textId="3037761A" w:rsidR="00916D34" w:rsidRDefault="00916D34" w:rsidP="00916D34">
      <w:pPr>
        <w:ind w:left="360"/>
      </w:pPr>
    </w:p>
    <w:p w14:paraId="5ABA9DCF" w14:textId="4444EA49" w:rsidR="00916D34" w:rsidRDefault="00916D34" w:rsidP="00916D34">
      <w:pPr>
        <w:ind w:left="360"/>
      </w:pPr>
    </w:p>
    <w:p w14:paraId="22DCD56D" w14:textId="0CF48773" w:rsidR="00916D34" w:rsidRDefault="00916D34" w:rsidP="00916D34">
      <w:pPr>
        <w:ind w:left="360"/>
      </w:pPr>
    </w:p>
    <w:p w14:paraId="1BFCF9E2" w14:textId="530B01EE" w:rsidR="00916D34" w:rsidRDefault="00916D34" w:rsidP="00916D34">
      <w:pPr>
        <w:ind w:left="360"/>
      </w:pPr>
    </w:p>
    <w:p w14:paraId="6855F574" w14:textId="44B655DB" w:rsidR="00916D34" w:rsidRDefault="00916D34" w:rsidP="00916D34">
      <w:pPr>
        <w:ind w:left="360"/>
      </w:pPr>
    </w:p>
    <w:p w14:paraId="22088FEC" w14:textId="3D8610A6" w:rsidR="00916D34" w:rsidRDefault="00916D34" w:rsidP="00916D34">
      <w:pPr>
        <w:ind w:left="360"/>
      </w:pPr>
    </w:p>
    <w:p w14:paraId="5B3987D2" w14:textId="491C631F" w:rsidR="00916D34" w:rsidRDefault="00916D34" w:rsidP="00916D34">
      <w:pPr>
        <w:ind w:left="360"/>
      </w:pPr>
    </w:p>
    <w:p w14:paraId="61138250" w14:textId="447B2009" w:rsidR="00916D34" w:rsidRDefault="00916D34" w:rsidP="00916D34">
      <w:pPr>
        <w:ind w:left="360"/>
      </w:pPr>
    </w:p>
    <w:p w14:paraId="4288E577" w14:textId="18D7EB29" w:rsidR="00916D34" w:rsidRDefault="00916D34" w:rsidP="00916D34">
      <w:pPr>
        <w:ind w:left="360"/>
      </w:pPr>
    </w:p>
    <w:p w14:paraId="2E655112" w14:textId="77777777" w:rsidR="00916D34" w:rsidRPr="00F9543F" w:rsidRDefault="00916D34" w:rsidP="00916D34">
      <w:pPr>
        <w:ind w:left="360"/>
      </w:pPr>
    </w:p>
    <w:p w14:paraId="28456002" w14:textId="49CA3DFB" w:rsidR="00F9543F" w:rsidRPr="00F9543F" w:rsidRDefault="00F9543F" w:rsidP="00F9543F">
      <w:pPr>
        <w:pStyle w:val="a6"/>
        <w:numPr>
          <w:ilvl w:val="0"/>
          <w:numId w:val="1"/>
        </w:numPr>
        <w:rPr>
          <w:lang w:val="en-US"/>
        </w:rPr>
      </w:pPr>
      <w:r>
        <w:lastRenderedPageBreak/>
        <w:t>Наборы данных, возвращаемые ХП</w:t>
      </w:r>
    </w:p>
    <w:p w14:paraId="395E4F5D" w14:textId="3EA93BDA" w:rsidR="00F9543F" w:rsidRDefault="00F9543F" w:rsidP="00F9543F">
      <w:pPr>
        <w:pStyle w:val="a6"/>
        <w:numPr>
          <w:ilvl w:val="0"/>
          <w:numId w:val="5"/>
        </w:numPr>
      </w:pPr>
      <w:r>
        <w:t>Добавление нового участка, в случае если указанной линии не существует, добавить ее</w:t>
      </w:r>
    </w:p>
    <w:p w14:paraId="7D69E62B" w14:textId="24D44CBB" w:rsidR="00F9543F" w:rsidRPr="00BE0656" w:rsidRDefault="00F9543F" w:rsidP="00F9543F">
      <w:pPr>
        <w:ind w:left="360"/>
        <w:rPr>
          <w:lang w:val="en-US"/>
        </w:rPr>
      </w:pPr>
      <w:r>
        <w:t>Вызов</w:t>
      </w:r>
      <w:r w:rsidRPr="00BE0656">
        <w:rPr>
          <w:lang w:val="en-US"/>
        </w:rPr>
        <w:t>:</w:t>
      </w:r>
    </w:p>
    <w:p w14:paraId="4BCB4577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>ins_area</w:t>
      </w:r>
      <w:proofErr w:type="spellEnd"/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5034B97A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8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1BC4F98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lineNum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0463EA2" w14:textId="77777777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@size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0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14:paraId="7F9072C7" w14:textId="21DD7A1C" w:rsidR="00F9543F" w:rsidRPr="00F9543F" w:rsidRDefault="00A81BF7" w:rsidP="00A81BF7">
      <w:r>
        <w:rPr>
          <w:rFonts w:ascii="Consolas" w:hAnsi="Consolas" w:cs="Consolas"/>
          <w:color w:val="000000"/>
          <w:sz w:val="19"/>
          <w:szCs w:val="19"/>
        </w:rPr>
        <w:t xml:space="preserve">@price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00000</w:t>
      </w:r>
    </w:p>
    <w:tbl>
      <w:tblPr>
        <w:tblStyle w:val="a3"/>
        <w:tblW w:w="0" w:type="auto"/>
        <w:tblInd w:w="720" w:type="dxa"/>
        <w:tblLook w:val="04A0" w:firstRow="1" w:lastRow="0" w:firstColumn="1" w:lastColumn="0" w:noHBand="0" w:noVBand="1"/>
      </w:tblPr>
      <w:tblGrid>
        <w:gridCol w:w="4223"/>
        <w:gridCol w:w="4407"/>
      </w:tblGrid>
      <w:tr w:rsidR="00F9543F" w14:paraId="4E8DA936" w14:textId="77777777" w:rsidTr="00F9543F">
        <w:tc>
          <w:tcPr>
            <w:tcW w:w="4675" w:type="dxa"/>
          </w:tcPr>
          <w:p w14:paraId="34F588A3" w14:textId="1D07A660" w:rsidR="00F9543F" w:rsidRDefault="00F9543F" w:rsidP="00F9543F">
            <w:pPr>
              <w:pStyle w:val="a6"/>
              <w:ind w:left="0"/>
            </w:pPr>
            <w:r>
              <w:t>До</w:t>
            </w:r>
          </w:p>
        </w:tc>
        <w:tc>
          <w:tcPr>
            <w:tcW w:w="4675" w:type="dxa"/>
          </w:tcPr>
          <w:p w14:paraId="4A8795E1" w14:textId="7B35249B" w:rsidR="00F9543F" w:rsidRDefault="00F9543F" w:rsidP="00F9543F">
            <w:pPr>
              <w:pStyle w:val="a6"/>
              <w:ind w:left="0"/>
            </w:pPr>
            <w:r>
              <w:t>После</w:t>
            </w:r>
          </w:p>
        </w:tc>
      </w:tr>
      <w:tr w:rsidR="00F9543F" w14:paraId="162E2F26" w14:textId="77777777" w:rsidTr="00F9543F">
        <w:tc>
          <w:tcPr>
            <w:tcW w:w="4675" w:type="dxa"/>
          </w:tcPr>
          <w:p w14:paraId="2BA1599B" w14:textId="4658525E" w:rsidR="00F9543F" w:rsidRPr="00F9543F" w:rsidRDefault="00F9543F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  <w:tc>
          <w:tcPr>
            <w:tcW w:w="4675" w:type="dxa"/>
          </w:tcPr>
          <w:p w14:paraId="67F752BE" w14:textId="00663708" w:rsidR="00F9543F" w:rsidRPr="00F9543F" w:rsidRDefault="00F9543F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</w:tr>
      <w:tr w:rsidR="00F9543F" w14:paraId="0C14BF7D" w14:textId="77777777" w:rsidTr="00F9543F">
        <w:tc>
          <w:tcPr>
            <w:tcW w:w="4675" w:type="dxa"/>
          </w:tcPr>
          <w:p w14:paraId="139D8E2F" w14:textId="73185851" w:rsidR="00F9543F" w:rsidRDefault="00F9543F" w:rsidP="00F9543F">
            <w:pPr>
              <w:pStyle w:val="a6"/>
              <w:ind w:left="0"/>
            </w:pPr>
            <w:r w:rsidRPr="00F9543F">
              <w:rPr>
                <w:noProof/>
                <w:lang w:eastAsia="ru-RU"/>
              </w:rPr>
              <w:drawing>
                <wp:inline distT="0" distB="0" distL="0" distR="0" wp14:anchorId="080106E0" wp14:editId="45153764">
                  <wp:extent cx="1285875" cy="99102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3047" cy="9965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1E64621D" w14:textId="05AC482E" w:rsidR="00F9543F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3D59B6D2" wp14:editId="35C77347">
                  <wp:extent cx="2162477" cy="1267002"/>
                  <wp:effectExtent l="0" t="0" r="9525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2477" cy="12670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543F" w14:paraId="317D3E8D" w14:textId="77777777" w:rsidTr="00F9543F">
        <w:tc>
          <w:tcPr>
            <w:tcW w:w="4675" w:type="dxa"/>
          </w:tcPr>
          <w:p w14:paraId="13EECE63" w14:textId="022158DD" w:rsidR="00F9543F" w:rsidRPr="00F9543F" w:rsidRDefault="00F9543F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4675" w:type="dxa"/>
          </w:tcPr>
          <w:p w14:paraId="4B706270" w14:textId="053C00E0" w:rsidR="00F9543F" w:rsidRPr="00F9543F" w:rsidRDefault="00F9543F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</w:tr>
      <w:tr w:rsidR="00F9543F" w14:paraId="2E9AF9DF" w14:textId="77777777" w:rsidTr="00F9543F">
        <w:tc>
          <w:tcPr>
            <w:tcW w:w="4675" w:type="dxa"/>
          </w:tcPr>
          <w:p w14:paraId="438EE599" w14:textId="1020423B" w:rsidR="00F9543F" w:rsidRDefault="00F9543F" w:rsidP="00F9543F">
            <w:pPr>
              <w:pStyle w:val="a6"/>
              <w:ind w:left="0"/>
            </w:pPr>
            <w:r w:rsidRPr="00F9543F">
              <w:rPr>
                <w:noProof/>
                <w:lang w:eastAsia="ru-RU"/>
              </w:rPr>
              <w:drawing>
                <wp:inline distT="0" distB="0" distL="0" distR="0" wp14:anchorId="4099988A" wp14:editId="5F7DCE6E">
                  <wp:extent cx="2896004" cy="1181265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6004" cy="1181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5C0B0A67" w14:textId="00CAD4B1" w:rsidR="00F9543F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04E38D6" wp14:editId="53E71580">
                  <wp:extent cx="3029373" cy="1495634"/>
                  <wp:effectExtent l="0" t="0" r="0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9373" cy="14956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2B400C" w14:textId="00C87591" w:rsidR="00F9543F" w:rsidRDefault="00F9543F" w:rsidP="00A81BF7"/>
    <w:p w14:paraId="40596081" w14:textId="3FD81BBD" w:rsidR="00F9543F" w:rsidRDefault="00F9543F" w:rsidP="00F9543F">
      <w:pPr>
        <w:pStyle w:val="a6"/>
      </w:pPr>
    </w:p>
    <w:p w14:paraId="60AD0A8F" w14:textId="3483635C" w:rsidR="00F9543F" w:rsidRDefault="00F9543F" w:rsidP="00F9543F">
      <w:pPr>
        <w:pStyle w:val="a6"/>
      </w:pPr>
    </w:p>
    <w:p w14:paraId="2F8787FB" w14:textId="7D786D90" w:rsidR="00A81BF7" w:rsidRDefault="00A81BF7" w:rsidP="00F9543F">
      <w:pPr>
        <w:pStyle w:val="a6"/>
      </w:pPr>
    </w:p>
    <w:p w14:paraId="10103529" w14:textId="58D42582" w:rsidR="00A81BF7" w:rsidRDefault="00A81BF7" w:rsidP="00F9543F">
      <w:pPr>
        <w:pStyle w:val="a6"/>
      </w:pPr>
    </w:p>
    <w:p w14:paraId="5DAFCE3B" w14:textId="3C879DC0" w:rsidR="00A81BF7" w:rsidRDefault="00A81BF7" w:rsidP="00F9543F">
      <w:pPr>
        <w:pStyle w:val="a6"/>
      </w:pPr>
    </w:p>
    <w:p w14:paraId="39BBB34E" w14:textId="70DA8808" w:rsidR="00A81BF7" w:rsidRDefault="00A81BF7" w:rsidP="00F9543F">
      <w:pPr>
        <w:pStyle w:val="a6"/>
      </w:pPr>
    </w:p>
    <w:p w14:paraId="0AA18CCD" w14:textId="72A34B8B" w:rsidR="00A81BF7" w:rsidRDefault="00A81BF7" w:rsidP="00F9543F">
      <w:pPr>
        <w:pStyle w:val="a6"/>
      </w:pPr>
    </w:p>
    <w:p w14:paraId="7D9600BD" w14:textId="7EA74C91" w:rsidR="00A81BF7" w:rsidRDefault="00A81BF7" w:rsidP="00F9543F">
      <w:pPr>
        <w:pStyle w:val="a6"/>
      </w:pPr>
    </w:p>
    <w:p w14:paraId="733144E4" w14:textId="5A3F5D7C" w:rsidR="00A81BF7" w:rsidRDefault="00A81BF7" w:rsidP="00F9543F">
      <w:pPr>
        <w:pStyle w:val="a6"/>
      </w:pPr>
    </w:p>
    <w:p w14:paraId="4BF25076" w14:textId="2A05A6B8" w:rsidR="00F20F5F" w:rsidRDefault="00F20F5F" w:rsidP="00F9543F">
      <w:pPr>
        <w:pStyle w:val="a6"/>
      </w:pPr>
    </w:p>
    <w:p w14:paraId="35D9B13E" w14:textId="77777777" w:rsidR="00F20F5F" w:rsidRDefault="00F20F5F" w:rsidP="00F9543F">
      <w:pPr>
        <w:pStyle w:val="a6"/>
      </w:pPr>
    </w:p>
    <w:p w14:paraId="09947AB9" w14:textId="2034CF18" w:rsidR="00A81BF7" w:rsidRDefault="00A81BF7" w:rsidP="00F9543F">
      <w:pPr>
        <w:pStyle w:val="a6"/>
      </w:pPr>
    </w:p>
    <w:p w14:paraId="24F994ED" w14:textId="15D30D56" w:rsidR="00A81BF7" w:rsidRDefault="00A81BF7" w:rsidP="00F9543F">
      <w:pPr>
        <w:pStyle w:val="a6"/>
      </w:pPr>
    </w:p>
    <w:p w14:paraId="5CB3496C" w14:textId="6514A261" w:rsidR="00A81BF7" w:rsidRDefault="00A81BF7" w:rsidP="00F9543F">
      <w:pPr>
        <w:pStyle w:val="a6"/>
      </w:pPr>
    </w:p>
    <w:p w14:paraId="63A63D86" w14:textId="77777777" w:rsidR="00A81BF7" w:rsidRDefault="00A81BF7" w:rsidP="00F9543F">
      <w:pPr>
        <w:pStyle w:val="a6"/>
      </w:pPr>
    </w:p>
    <w:p w14:paraId="5C3E6D30" w14:textId="4E4239C4" w:rsidR="00F9543F" w:rsidRDefault="00F9543F" w:rsidP="00F9543F">
      <w:pPr>
        <w:pStyle w:val="a6"/>
        <w:numPr>
          <w:ilvl w:val="0"/>
          <w:numId w:val="5"/>
        </w:numPr>
      </w:pPr>
      <w:r>
        <w:lastRenderedPageBreak/>
        <w:t>Удаление участка, проверка наличия строений на участке, удаление линии если на ней не осталось участков</w:t>
      </w:r>
    </w:p>
    <w:p w14:paraId="5DAEF349" w14:textId="6DB1EF87" w:rsidR="00F9543F" w:rsidRPr="00BE0656" w:rsidRDefault="00F9543F" w:rsidP="00F9543F">
      <w:pPr>
        <w:ind w:left="360"/>
        <w:rPr>
          <w:lang w:val="en-US"/>
        </w:rPr>
      </w:pPr>
      <w:r>
        <w:t>Вызов</w:t>
      </w:r>
      <w:r w:rsidRPr="00BE0656">
        <w:rPr>
          <w:lang w:val="en-US"/>
        </w:rPr>
        <w:t>:</w:t>
      </w:r>
    </w:p>
    <w:p w14:paraId="3968AD3B" w14:textId="77777777" w:rsidR="00A81BF7" w:rsidRPr="00BE0656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>del_area</w:t>
      </w:r>
      <w:proofErr w:type="spellEnd"/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24F05F43" w14:textId="7083425E" w:rsidR="00A81BF7" w:rsidRPr="00BE0656" w:rsidRDefault="00A81BF7" w:rsidP="00A81BF7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8</w:t>
      </w:r>
    </w:p>
    <w:tbl>
      <w:tblPr>
        <w:tblStyle w:val="a3"/>
        <w:tblW w:w="0" w:type="auto"/>
        <w:tblInd w:w="720" w:type="dxa"/>
        <w:tblLook w:val="04A0" w:firstRow="1" w:lastRow="0" w:firstColumn="1" w:lastColumn="0" w:noHBand="0" w:noVBand="1"/>
      </w:tblPr>
      <w:tblGrid>
        <w:gridCol w:w="4039"/>
        <w:gridCol w:w="4591"/>
      </w:tblGrid>
      <w:tr w:rsidR="00F9543F" w14:paraId="26C417CE" w14:textId="77777777" w:rsidTr="00A81BF7">
        <w:tc>
          <w:tcPr>
            <w:tcW w:w="4776" w:type="dxa"/>
          </w:tcPr>
          <w:p w14:paraId="7741699D" w14:textId="77777777" w:rsidR="00F9543F" w:rsidRDefault="00F9543F" w:rsidP="004005D7">
            <w:pPr>
              <w:pStyle w:val="a6"/>
              <w:ind w:left="0"/>
            </w:pPr>
            <w:r>
              <w:t>До</w:t>
            </w:r>
          </w:p>
        </w:tc>
        <w:tc>
          <w:tcPr>
            <w:tcW w:w="3854" w:type="dxa"/>
          </w:tcPr>
          <w:p w14:paraId="237DA8DE" w14:textId="77777777" w:rsidR="00F9543F" w:rsidRDefault="00F9543F" w:rsidP="004005D7">
            <w:pPr>
              <w:pStyle w:val="a6"/>
              <w:ind w:left="0"/>
            </w:pPr>
            <w:r>
              <w:t>После</w:t>
            </w:r>
          </w:p>
        </w:tc>
      </w:tr>
      <w:tr w:rsidR="00F9543F" w14:paraId="64AD3C4C" w14:textId="77777777" w:rsidTr="00A81BF7">
        <w:tc>
          <w:tcPr>
            <w:tcW w:w="4776" w:type="dxa"/>
          </w:tcPr>
          <w:p w14:paraId="4BD1F46E" w14:textId="77777777" w:rsidR="00F9543F" w:rsidRPr="00F9543F" w:rsidRDefault="00F9543F" w:rsidP="004005D7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  <w:tc>
          <w:tcPr>
            <w:tcW w:w="3854" w:type="dxa"/>
          </w:tcPr>
          <w:p w14:paraId="509AFB73" w14:textId="77777777" w:rsidR="00F9543F" w:rsidRPr="00F9543F" w:rsidRDefault="00F9543F" w:rsidP="004005D7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</w:tr>
      <w:tr w:rsidR="00F9543F" w14:paraId="334E3C2E" w14:textId="77777777" w:rsidTr="00A81BF7">
        <w:tc>
          <w:tcPr>
            <w:tcW w:w="4776" w:type="dxa"/>
          </w:tcPr>
          <w:p w14:paraId="64EF216C" w14:textId="7425D777" w:rsidR="00F9543F" w:rsidRDefault="00A81BF7" w:rsidP="004005D7">
            <w:pPr>
              <w:pStyle w:val="a6"/>
              <w:ind w:left="0"/>
            </w:pPr>
            <w:r w:rsidRPr="00F9543F">
              <w:rPr>
                <w:noProof/>
                <w:lang w:eastAsia="ru-RU"/>
              </w:rPr>
              <w:drawing>
                <wp:inline distT="0" distB="0" distL="0" distR="0" wp14:anchorId="6AC7F06E" wp14:editId="135FA413">
                  <wp:extent cx="2896004" cy="118126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6004" cy="1181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54" w:type="dxa"/>
          </w:tcPr>
          <w:p w14:paraId="44E22911" w14:textId="2B4A6B92" w:rsidR="00F9543F" w:rsidRDefault="00A81BF7" w:rsidP="004005D7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610D7F0D" wp14:editId="5DD00CB5">
                  <wp:extent cx="1905266" cy="990738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266" cy="9907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543F" w14:paraId="7895CA87" w14:textId="77777777" w:rsidTr="00A81BF7">
        <w:tc>
          <w:tcPr>
            <w:tcW w:w="4776" w:type="dxa"/>
          </w:tcPr>
          <w:p w14:paraId="5B6783BB" w14:textId="77777777" w:rsidR="00F9543F" w:rsidRPr="00F9543F" w:rsidRDefault="00F9543F" w:rsidP="004005D7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3854" w:type="dxa"/>
          </w:tcPr>
          <w:p w14:paraId="2D3580AA" w14:textId="77777777" w:rsidR="00F9543F" w:rsidRPr="00F9543F" w:rsidRDefault="00F9543F" w:rsidP="004005D7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</w:tr>
      <w:tr w:rsidR="00F9543F" w14:paraId="4275DCED" w14:textId="77777777" w:rsidTr="00A81BF7">
        <w:tc>
          <w:tcPr>
            <w:tcW w:w="4776" w:type="dxa"/>
          </w:tcPr>
          <w:p w14:paraId="258795E7" w14:textId="520E27EC" w:rsidR="00F9543F" w:rsidRDefault="00A81BF7" w:rsidP="004005D7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41E6965" wp14:editId="1DBE074F">
                  <wp:extent cx="3029373" cy="1495634"/>
                  <wp:effectExtent l="0" t="0" r="0" b="95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9373" cy="14956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54" w:type="dxa"/>
          </w:tcPr>
          <w:p w14:paraId="5D8E984E" w14:textId="70BC6CBB" w:rsidR="00F9543F" w:rsidRDefault="00A81BF7" w:rsidP="004005D7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7A422BF" wp14:editId="3ED5A093">
                  <wp:extent cx="3458058" cy="1676634"/>
                  <wp:effectExtent l="0" t="0" r="952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8058" cy="16766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E01A740" w14:textId="3A839FC8" w:rsidR="00F9543F" w:rsidRDefault="00F9543F" w:rsidP="00F9543F">
      <w:pPr>
        <w:pStyle w:val="a6"/>
      </w:pPr>
    </w:p>
    <w:p w14:paraId="66959C3D" w14:textId="1497AF2C" w:rsidR="00A81BF7" w:rsidRDefault="00A81BF7" w:rsidP="00F9543F">
      <w:pPr>
        <w:pStyle w:val="a6"/>
      </w:pPr>
    </w:p>
    <w:p w14:paraId="1A27EAC0" w14:textId="08659155" w:rsidR="00A81BF7" w:rsidRDefault="00A81BF7" w:rsidP="00F9543F">
      <w:pPr>
        <w:pStyle w:val="a6"/>
      </w:pPr>
    </w:p>
    <w:p w14:paraId="3B852B97" w14:textId="7EE62528" w:rsidR="00A81BF7" w:rsidRDefault="00A81BF7" w:rsidP="00F9543F">
      <w:pPr>
        <w:pStyle w:val="a6"/>
      </w:pPr>
    </w:p>
    <w:p w14:paraId="5E2C5F8C" w14:textId="675A6CFA" w:rsidR="00A81BF7" w:rsidRDefault="00A81BF7" w:rsidP="00F9543F">
      <w:pPr>
        <w:pStyle w:val="a6"/>
      </w:pPr>
    </w:p>
    <w:p w14:paraId="13139AF9" w14:textId="722D085D" w:rsidR="00A81BF7" w:rsidRDefault="00A81BF7" w:rsidP="00F9543F">
      <w:pPr>
        <w:pStyle w:val="a6"/>
      </w:pPr>
    </w:p>
    <w:p w14:paraId="44A6C3AF" w14:textId="4CADD9A1" w:rsidR="00A81BF7" w:rsidRDefault="00A81BF7" w:rsidP="00F9543F">
      <w:pPr>
        <w:pStyle w:val="a6"/>
      </w:pPr>
    </w:p>
    <w:p w14:paraId="4482D326" w14:textId="69EB3497" w:rsidR="00A81BF7" w:rsidRDefault="00A81BF7" w:rsidP="00F9543F">
      <w:pPr>
        <w:pStyle w:val="a6"/>
      </w:pPr>
    </w:p>
    <w:p w14:paraId="7F4D723F" w14:textId="5924E295" w:rsidR="00A81BF7" w:rsidRDefault="00A81BF7" w:rsidP="00F9543F">
      <w:pPr>
        <w:pStyle w:val="a6"/>
      </w:pPr>
    </w:p>
    <w:p w14:paraId="7715462B" w14:textId="0631C9E0" w:rsidR="00A81BF7" w:rsidRDefault="00A81BF7" w:rsidP="00F9543F">
      <w:pPr>
        <w:pStyle w:val="a6"/>
      </w:pPr>
    </w:p>
    <w:p w14:paraId="3F1A395E" w14:textId="6C179E51" w:rsidR="00A81BF7" w:rsidRDefault="00A81BF7" w:rsidP="00F9543F">
      <w:pPr>
        <w:pStyle w:val="a6"/>
      </w:pPr>
    </w:p>
    <w:p w14:paraId="61217B17" w14:textId="5C7C1053" w:rsidR="00A81BF7" w:rsidRDefault="00A81BF7" w:rsidP="00F9543F">
      <w:pPr>
        <w:pStyle w:val="a6"/>
      </w:pPr>
    </w:p>
    <w:p w14:paraId="1E8B1A5E" w14:textId="597F564C" w:rsidR="00A81BF7" w:rsidRDefault="00A81BF7" w:rsidP="00F9543F">
      <w:pPr>
        <w:pStyle w:val="a6"/>
      </w:pPr>
    </w:p>
    <w:p w14:paraId="051E8CC3" w14:textId="000ABE94" w:rsidR="00A81BF7" w:rsidRDefault="00A81BF7" w:rsidP="00F9543F">
      <w:pPr>
        <w:pStyle w:val="a6"/>
      </w:pPr>
    </w:p>
    <w:p w14:paraId="373DEDE9" w14:textId="5DDCDBAF" w:rsidR="00A81BF7" w:rsidRDefault="00A81BF7" w:rsidP="00F9543F">
      <w:pPr>
        <w:pStyle w:val="a6"/>
      </w:pPr>
    </w:p>
    <w:p w14:paraId="7CE4C075" w14:textId="6EB83A51" w:rsidR="00A81BF7" w:rsidRDefault="00A81BF7" w:rsidP="00F9543F">
      <w:pPr>
        <w:pStyle w:val="a6"/>
      </w:pPr>
    </w:p>
    <w:p w14:paraId="2CA23255" w14:textId="6571B8EC" w:rsidR="00A81BF7" w:rsidRDefault="00A81BF7" w:rsidP="00F9543F">
      <w:pPr>
        <w:pStyle w:val="a6"/>
      </w:pPr>
    </w:p>
    <w:p w14:paraId="56D031F7" w14:textId="0C19B0B8" w:rsidR="00A81BF7" w:rsidRDefault="00A81BF7" w:rsidP="00F9543F">
      <w:pPr>
        <w:pStyle w:val="a6"/>
      </w:pPr>
    </w:p>
    <w:p w14:paraId="509D2A1B" w14:textId="77777777" w:rsidR="00A81BF7" w:rsidRDefault="00A81BF7" w:rsidP="00F9543F">
      <w:pPr>
        <w:pStyle w:val="a6"/>
      </w:pPr>
    </w:p>
    <w:p w14:paraId="6847B649" w14:textId="0B073B5F" w:rsidR="00F9543F" w:rsidRDefault="00F9543F" w:rsidP="00F9543F">
      <w:pPr>
        <w:pStyle w:val="a6"/>
        <w:numPr>
          <w:ilvl w:val="0"/>
          <w:numId w:val="5"/>
        </w:numPr>
      </w:pPr>
      <w:r>
        <w:lastRenderedPageBreak/>
        <w:t>Каскадное удаление владельца</w:t>
      </w:r>
    </w:p>
    <w:p w14:paraId="2F7D52B3" w14:textId="38652E8B" w:rsidR="00F9543F" w:rsidRDefault="00F9543F" w:rsidP="00F9543F">
      <w:pPr>
        <w:ind w:left="360"/>
      </w:pPr>
      <w:r>
        <w:t>Вызов:</w:t>
      </w:r>
    </w:p>
    <w:p w14:paraId="176ADD2C" w14:textId="77777777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EXE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l_cascade_owner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</w:p>
    <w:p w14:paraId="1CB75115" w14:textId="79B39D13" w:rsidR="00A81BF7" w:rsidRDefault="00A81BF7" w:rsidP="00A81BF7">
      <w:pPr>
        <w:ind w:left="360"/>
      </w:pPr>
      <w:r>
        <w:rPr>
          <w:rFonts w:ascii="Consolas" w:hAnsi="Consolas" w:cs="Consolas"/>
          <w:color w:val="000000"/>
          <w:sz w:val="19"/>
          <w:szCs w:val="19"/>
        </w:rPr>
        <w:t xml:space="preserve">@ownerID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</w:p>
    <w:tbl>
      <w:tblPr>
        <w:tblStyle w:val="a3"/>
        <w:tblW w:w="0" w:type="auto"/>
        <w:tblInd w:w="720" w:type="dxa"/>
        <w:tblLook w:val="04A0" w:firstRow="1" w:lastRow="0" w:firstColumn="1" w:lastColumn="0" w:noHBand="0" w:noVBand="1"/>
      </w:tblPr>
      <w:tblGrid>
        <w:gridCol w:w="4390"/>
        <w:gridCol w:w="4240"/>
      </w:tblGrid>
      <w:tr w:rsidR="00A81BF7" w14:paraId="5424F9CA" w14:textId="77777777" w:rsidTr="00F9543F">
        <w:tc>
          <w:tcPr>
            <w:tcW w:w="4675" w:type="dxa"/>
          </w:tcPr>
          <w:p w14:paraId="36F5E009" w14:textId="2222C70D" w:rsidR="00F9543F" w:rsidRDefault="00F9543F" w:rsidP="00F9543F">
            <w:pPr>
              <w:pStyle w:val="a6"/>
              <w:ind w:left="0"/>
            </w:pPr>
            <w:r>
              <w:t>До</w:t>
            </w:r>
          </w:p>
        </w:tc>
        <w:tc>
          <w:tcPr>
            <w:tcW w:w="4675" w:type="dxa"/>
          </w:tcPr>
          <w:p w14:paraId="11A077EA" w14:textId="11F8CAFB" w:rsidR="00F9543F" w:rsidRDefault="00F9543F" w:rsidP="00F9543F">
            <w:pPr>
              <w:pStyle w:val="a6"/>
              <w:ind w:left="0"/>
            </w:pPr>
            <w:r>
              <w:t>После</w:t>
            </w:r>
          </w:p>
        </w:tc>
      </w:tr>
      <w:tr w:rsidR="00A81BF7" w14:paraId="4B0B499D" w14:textId="77777777" w:rsidTr="00F9543F">
        <w:tc>
          <w:tcPr>
            <w:tcW w:w="4675" w:type="dxa"/>
          </w:tcPr>
          <w:p w14:paraId="298F938D" w14:textId="6AD02F52" w:rsidR="00F9543F" w:rsidRPr="00A81BF7" w:rsidRDefault="00A81BF7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Owner</w:t>
            </w:r>
          </w:p>
        </w:tc>
        <w:tc>
          <w:tcPr>
            <w:tcW w:w="4675" w:type="dxa"/>
          </w:tcPr>
          <w:p w14:paraId="041C418C" w14:textId="3543D3A9" w:rsidR="00F9543F" w:rsidRDefault="00A81BF7" w:rsidP="00F9543F">
            <w:pPr>
              <w:pStyle w:val="a6"/>
              <w:ind w:left="0"/>
            </w:pPr>
            <w:r>
              <w:rPr>
                <w:lang w:val="en-US"/>
              </w:rPr>
              <w:t>Owner</w:t>
            </w:r>
          </w:p>
        </w:tc>
      </w:tr>
      <w:tr w:rsidR="00A81BF7" w14:paraId="2DD26CF3" w14:textId="77777777" w:rsidTr="00F9543F">
        <w:tc>
          <w:tcPr>
            <w:tcW w:w="4675" w:type="dxa"/>
          </w:tcPr>
          <w:p w14:paraId="38A9E2AA" w14:textId="3483509C" w:rsidR="00A81BF7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2CB8409F" wp14:editId="64A0DFDB">
                  <wp:extent cx="2581275" cy="1037832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329" cy="1048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6869619B" w14:textId="68906D63" w:rsidR="00A81BF7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7C15A7E" wp14:editId="4BE78722">
                  <wp:extent cx="2638425" cy="952327"/>
                  <wp:effectExtent l="0" t="0" r="0" b="63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3974" cy="9795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1BF7" w14:paraId="76AFF39F" w14:textId="77777777" w:rsidTr="00F9543F">
        <w:tc>
          <w:tcPr>
            <w:tcW w:w="4675" w:type="dxa"/>
          </w:tcPr>
          <w:p w14:paraId="7C98BC91" w14:textId="763D98B6" w:rsidR="00A81BF7" w:rsidRPr="00A81BF7" w:rsidRDefault="00A81BF7" w:rsidP="00F9543F">
            <w:pPr>
              <w:pStyle w:val="a6"/>
              <w:ind w:left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Owner_Payment</w:t>
            </w:r>
            <w:proofErr w:type="spellEnd"/>
          </w:p>
        </w:tc>
        <w:tc>
          <w:tcPr>
            <w:tcW w:w="4675" w:type="dxa"/>
          </w:tcPr>
          <w:p w14:paraId="0A86F69F" w14:textId="6D23079B" w:rsidR="00A81BF7" w:rsidRDefault="00A81BF7" w:rsidP="00F9543F">
            <w:pPr>
              <w:pStyle w:val="a6"/>
              <w:ind w:left="0"/>
            </w:pPr>
            <w:proofErr w:type="spellStart"/>
            <w:r>
              <w:rPr>
                <w:lang w:val="en-US"/>
              </w:rPr>
              <w:t>Owner_Payment</w:t>
            </w:r>
            <w:proofErr w:type="spellEnd"/>
          </w:p>
        </w:tc>
      </w:tr>
      <w:tr w:rsidR="00A81BF7" w14:paraId="0A4CC8EC" w14:textId="77777777" w:rsidTr="00F9543F">
        <w:tc>
          <w:tcPr>
            <w:tcW w:w="4675" w:type="dxa"/>
          </w:tcPr>
          <w:p w14:paraId="593D4476" w14:textId="7333BB99" w:rsidR="00A81BF7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22B0C4CF" wp14:editId="727B0626">
                  <wp:extent cx="2905530" cy="2038635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5530" cy="2038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1E785B21" w14:textId="2368ACC0" w:rsidR="00A81BF7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1B80005" wp14:editId="0AE5711F">
                  <wp:extent cx="2800741" cy="1543265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0741" cy="1543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392BB1" w14:textId="77777777" w:rsidR="00F9543F" w:rsidRDefault="00F9543F" w:rsidP="00F9543F">
      <w:pPr>
        <w:pStyle w:val="a6"/>
      </w:pPr>
    </w:p>
    <w:p w14:paraId="1327ADEA" w14:textId="1F3179AC" w:rsidR="00F9543F" w:rsidRDefault="00F9543F" w:rsidP="00F9543F">
      <w:pPr>
        <w:pStyle w:val="a6"/>
        <w:numPr>
          <w:ilvl w:val="0"/>
          <w:numId w:val="5"/>
        </w:numPr>
      </w:pPr>
      <w:r>
        <w:t>Подсчет кол-ва участков в садоводстве</w:t>
      </w:r>
    </w:p>
    <w:p w14:paraId="24BF02F6" w14:textId="77777777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t>Вызов</w:t>
      </w:r>
      <w:r w:rsidRPr="00A81BF7">
        <w:rPr>
          <w:lang w:val="en-US"/>
        </w:rPr>
        <w:t xml:space="preserve">: </w:t>
      </w:r>
    </w:p>
    <w:p w14:paraId="2F206378" w14:textId="2FA6956B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0894CDC9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>count_areas</w:t>
      </w:r>
      <w:proofErr w:type="spellEnd"/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481589ED" w14:textId="5F87231B" w:rsidR="00A81BF7" w:rsidRPr="00BE0656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FF0000"/>
          <w:sz w:val="19"/>
          <w:szCs w:val="19"/>
          <w:lang w:val="en-US"/>
        </w:rPr>
        <w:t>'Count areas'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53AB4FB7" w14:textId="60E1E935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rPr>
          <w:lang w:val="en-US"/>
        </w:rPr>
        <w:t>Area</w:t>
      </w:r>
      <w:r w:rsidRPr="00A81BF7">
        <w:rPr>
          <w:lang w:val="en-US"/>
        </w:rPr>
        <w:t xml:space="preserve">: </w:t>
      </w:r>
    </w:p>
    <w:p w14:paraId="55BC867F" w14:textId="184E9F55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 w:rsidRPr="00A81BF7">
        <w:rPr>
          <w:noProof/>
          <w:lang w:eastAsia="ru-RU"/>
        </w:rPr>
        <w:drawing>
          <wp:inline distT="0" distB="0" distL="0" distR="0" wp14:anchorId="1B4332D5" wp14:editId="5B8FC4A7">
            <wp:extent cx="2638425" cy="127923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62949" cy="1291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8818A" w14:textId="49A1D7D5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t>Результат</w:t>
      </w:r>
      <w:r w:rsidRPr="00A81BF7">
        <w:rPr>
          <w:lang w:val="en-US"/>
        </w:rPr>
        <w:t xml:space="preserve">: </w:t>
      </w:r>
    </w:p>
    <w:p w14:paraId="3995B1DE" w14:textId="0DE0F61C" w:rsidR="00A81BF7" w:rsidRPr="00A81BF7" w:rsidRDefault="00A81BF7" w:rsidP="00A81BF7">
      <w:r w:rsidRPr="00A81BF7">
        <w:rPr>
          <w:noProof/>
          <w:lang w:eastAsia="ru-RU"/>
        </w:rPr>
        <w:drawing>
          <wp:inline distT="0" distB="0" distL="0" distR="0" wp14:anchorId="0A4E35DD" wp14:editId="1B8D4200">
            <wp:extent cx="1800225" cy="809671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51417" cy="83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F8361" w14:textId="5A2D971B" w:rsidR="00F9543F" w:rsidRDefault="00F9543F" w:rsidP="00F9543F">
      <w:pPr>
        <w:pStyle w:val="a6"/>
        <w:numPr>
          <w:ilvl w:val="0"/>
          <w:numId w:val="5"/>
        </w:numPr>
      </w:pPr>
      <w:r>
        <w:lastRenderedPageBreak/>
        <w:t>Создание временной статистической таблицы с информацией об кол-ве участков и строений у каждого владельца, а так-же вывод данных о среднем кол-ве участков и строений</w:t>
      </w:r>
    </w:p>
    <w:p w14:paraId="220AC632" w14:textId="7206C116" w:rsidR="00A81BF7" w:rsidRDefault="00A81BF7" w:rsidP="00A81BF7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t xml:space="preserve">Вызов: </w:t>
      </w:r>
      <w:r>
        <w:rPr>
          <w:rFonts w:ascii="Consolas" w:hAnsi="Consolas" w:cs="Consolas"/>
          <w:color w:val="0000FF"/>
          <w:sz w:val="19"/>
          <w:szCs w:val="19"/>
        </w:rPr>
        <w:t>EXE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foGard</w:t>
      </w:r>
      <w:proofErr w:type="spellEnd"/>
    </w:p>
    <w:p w14:paraId="082A6E71" w14:textId="4C8ADB54" w:rsidR="00F20F5F" w:rsidRDefault="00F20F5F" w:rsidP="00A81BF7">
      <w:pPr>
        <w:ind w:left="360"/>
      </w:pPr>
      <w:r>
        <w:t>Результат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612E4594" w14:textId="6A999D44" w:rsidR="00F9543F" w:rsidRPr="00F9543F" w:rsidRDefault="00F20F5F" w:rsidP="00F9543F">
      <w:pPr>
        <w:pStyle w:val="a6"/>
      </w:pPr>
      <w:r w:rsidRPr="00F20F5F">
        <w:rPr>
          <w:noProof/>
          <w:lang w:eastAsia="ru-RU"/>
        </w:rPr>
        <w:drawing>
          <wp:inline distT="0" distB="0" distL="0" distR="0" wp14:anchorId="22332F1E" wp14:editId="20A35D94">
            <wp:extent cx="5096586" cy="3334215"/>
            <wp:effectExtent l="0" t="0" r="889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3334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9543F" w:rsidRPr="00F9543F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9AD16D5"/>
    <w:multiLevelType w:val="hybridMultilevel"/>
    <w:tmpl w:val="80D276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DE656FB"/>
    <w:multiLevelType w:val="hybridMultilevel"/>
    <w:tmpl w:val="639A8D78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 w15:restartNumberingAfterBreak="0">
    <w:nsid w:val="70442889"/>
    <w:multiLevelType w:val="hybridMultilevel"/>
    <w:tmpl w:val="639A8D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BF36E3C"/>
    <w:multiLevelType w:val="hybridMultilevel"/>
    <w:tmpl w:val="97C855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02A7"/>
    <w:rsid w:val="00046041"/>
    <w:rsid w:val="00166DD5"/>
    <w:rsid w:val="00177366"/>
    <w:rsid w:val="00277E1E"/>
    <w:rsid w:val="002B57B9"/>
    <w:rsid w:val="002F70E3"/>
    <w:rsid w:val="0031455C"/>
    <w:rsid w:val="003337F7"/>
    <w:rsid w:val="0038779B"/>
    <w:rsid w:val="003E02A7"/>
    <w:rsid w:val="00411873"/>
    <w:rsid w:val="00454D64"/>
    <w:rsid w:val="00455D55"/>
    <w:rsid w:val="00523D4A"/>
    <w:rsid w:val="00527089"/>
    <w:rsid w:val="00550B9B"/>
    <w:rsid w:val="0058714A"/>
    <w:rsid w:val="005D7558"/>
    <w:rsid w:val="005D7937"/>
    <w:rsid w:val="00630B75"/>
    <w:rsid w:val="00644D4A"/>
    <w:rsid w:val="00663E96"/>
    <w:rsid w:val="00673114"/>
    <w:rsid w:val="006B7308"/>
    <w:rsid w:val="007460AE"/>
    <w:rsid w:val="00782F8D"/>
    <w:rsid w:val="007A3084"/>
    <w:rsid w:val="00897F04"/>
    <w:rsid w:val="009162F0"/>
    <w:rsid w:val="00916D34"/>
    <w:rsid w:val="009C1E86"/>
    <w:rsid w:val="00A81BF7"/>
    <w:rsid w:val="00AB0773"/>
    <w:rsid w:val="00B81943"/>
    <w:rsid w:val="00BE0656"/>
    <w:rsid w:val="00BF1A87"/>
    <w:rsid w:val="00C302A9"/>
    <w:rsid w:val="00CF2E5E"/>
    <w:rsid w:val="00D310EF"/>
    <w:rsid w:val="00D8605E"/>
    <w:rsid w:val="00D92A3D"/>
    <w:rsid w:val="00DB036F"/>
    <w:rsid w:val="00E7063D"/>
    <w:rsid w:val="00EF6C3B"/>
    <w:rsid w:val="00F03182"/>
    <w:rsid w:val="00F20F5F"/>
    <w:rsid w:val="00F25529"/>
    <w:rsid w:val="00F9543F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  <w:style w:type="character" w:styleId="a7">
    <w:name w:val="Hyperlink"/>
    <w:basedOn w:val="a0"/>
    <w:uiPriority w:val="99"/>
    <w:unhideWhenUsed/>
    <w:rsid w:val="00F9543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532891-43D8-47F4-8991-BFF7CDE696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4</TotalTime>
  <Pages>1</Pages>
  <Words>687</Words>
  <Characters>3916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24</cp:revision>
  <dcterms:created xsi:type="dcterms:W3CDTF">2021-09-07T19:36:00Z</dcterms:created>
  <dcterms:modified xsi:type="dcterms:W3CDTF">2021-11-02T07:23:00Z</dcterms:modified>
</cp:coreProperties>
</file>